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9D3" w:rsidRPr="00D42205" w:rsidRDefault="00F449D3" w:rsidP="00F449D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2"/>
        <w:gridCol w:w="5175"/>
        <w:gridCol w:w="1110"/>
        <w:gridCol w:w="1121"/>
        <w:gridCol w:w="1076"/>
      </w:tblGrid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4</w:t>
            </w:r>
            <w:bookmarkStart w:id="0" w:name="教師社群作業"/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師社群作業</w:t>
            </w:r>
            <w:bookmarkEnd w:id="0"/>
          </w:p>
        </w:tc>
        <w:tc>
          <w:tcPr>
            <w:tcW w:w="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825290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.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宏文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務處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2.2.1.、2.2.2.、2.2.3.、2.2.4.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3.1.、3.2.、3.3.、3.4.。</w:t>
            </w:r>
          </w:p>
          <w:p w:rsidR="00F449D3" w:rsidRPr="00D42205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刪除5.2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簡雋禮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50A41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1.修訂原因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修正處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流程圖。</w:t>
            </w:r>
          </w:p>
          <w:p w:rsidR="00F449D3" w:rsidRPr="000808DE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要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，故修改相關文件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2.1.、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.3.及2.2.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4.。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3.1.、3.2.，並刪除3.3.、3.4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9F7918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449D3" w:rsidRPr="00D42205" w:rsidRDefault="00F449D3" w:rsidP="00F449D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449D3" w:rsidRPr="00D42205" w:rsidRDefault="00252FF7" w:rsidP="00F449D3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1049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2FF7" w:rsidRPr="00644AF7" w:rsidRDefault="00252FF7" w:rsidP="00252FF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52FF7" w:rsidRPr="00644AF7" w:rsidRDefault="00252FF7" w:rsidP="00252FF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8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eYlxct4AAAAM&#10;AQAADwAAAAAAAAAAAAAAAAANBQAAZHJzL2Rvd25yZXYueG1sUEsFBgAAAAAEAAQA8wAAABgGAAAA&#10;AA==&#10;" filled="f" stroked="f">
                <v:textbox>
                  <w:txbxContent>
                    <w:p w:rsidR="00252FF7" w:rsidRPr="00644AF7" w:rsidRDefault="00252FF7" w:rsidP="00252FF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52FF7" w:rsidRPr="00644AF7" w:rsidRDefault="00252FF7" w:rsidP="00252FF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449D3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449D3" w:rsidRPr="00172332" w:rsidRDefault="00F449D3" w:rsidP="00F449D3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7737" w:dyaOrig="15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43.85pt" o:ole="">
            <v:imagedata r:id="rId7" o:title=""/>
          </v:shape>
          <o:OLEObject Type="Embed" ProgID="Visio.Drawing.11" ShapeID="_x0000_i1025" DrawAspect="Content" ObjectID="_1625654244" r:id="rId8"/>
        </w:object>
      </w:r>
      <w:r w:rsidRPr="00172332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8A7CE8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教師社群申請資格：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3.每學年至少集會2次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作業程序：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1.</w:t>
      </w:r>
      <w:r w:rsidRPr="00F35F06">
        <w:rPr>
          <w:rFonts w:ascii="標楷體" w:eastAsia="標楷體" w:hAnsi="標楷體" w:cs="Times New Roman" w:hint="eastAsia"/>
          <w:szCs w:val="24"/>
        </w:rPr>
        <w:t>本校依「佛光大學教師專業成長社群實施要點」教師社群</w:t>
      </w:r>
      <w:r w:rsidRPr="00972C24">
        <w:rPr>
          <w:rFonts w:ascii="標楷體" w:eastAsia="標楷體" w:hAnsi="標楷體" w:cs="Times New Roman" w:hint="eastAsia"/>
          <w:szCs w:val="24"/>
        </w:rPr>
        <w:t>每學期補助</w:t>
      </w:r>
      <w:r w:rsidRPr="00F35F06">
        <w:rPr>
          <w:rFonts w:ascii="標楷體" w:eastAsia="標楷體" w:hAnsi="標楷體" w:cs="Times New Roman" w:hint="eastAsia"/>
          <w:szCs w:val="24"/>
        </w:rPr>
        <w:t>經費</w:t>
      </w:r>
      <w:r w:rsidRPr="00F35F06">
        <w:rPr>
          <w:rFonts w:ascii="標楷體" w:eastAsia="標楷體" w:hAnsi="標楷體" w:cs="Times New Roman" w:hint="eastAsia"/>
          <w:color w:val="000000" w:themeColor="text1"/>
          <w:szCs w:val="24"/>
        </w:rPr>
        <w:t>至多</w:t>
      </w:r>
      <w:r w:rsidRPr="00F35F06">
        <w:rPr>
          <w:rFonts w:ascii="標楷體" w:eastAsia="標楷體" w:hAnsi="標楷體" w:cs="Times New Roman" w:hint="eastAsia"/>
          <w:szCs w:val="24"/>
        </w:rPr>
        <w:t>5,000元，以業務費為限（補助項目含講座鐘點費、工讀費、印刷費、膳食費、出席費、交通費），不補助資本門與人事費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2.於每年6月底及12月底寄發申請通知信件，提醒教師於開學後二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內填寫「教師專業成長社群申請書」及「教師專業成長社群計畫書」送交教務處教師專業發展中心辦理申請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3.經由教</w:t>
      </w:r>
      <w:r>
        <w:rPr>
          <w:rFonts w:ascii="標楷體" w:eastAsia="標楷體" w:hAnsi="標楷體" w:cs="Times New Roman" w:hint="eastAsia"/>
          <w:szCs w:val="24"/>
        </w:rPr>
        <w:t>務</w:t>
      </w:r>
      <w:r w:rsidRPr="00F35F06">
        <w:rPr>
          <w:rFonts w:ascii="標楷體" w:eastAsia="標楷體" w:hAnsi="標楷體" w:cs="Times New Roman" w:hint="eastAsia"/>
          <w:szCs w:val="24"/>
        </w:rPr>
        <w:t>處教師專業發展中心進行</w:t>
      </w:r>
      <w:r w:rsidRPr="00972C24">
        <w:rPr>
          <w:rFonts w:ascii="標楷體" w:eastAsia="標楷體" w:hAnsi="標楷體" w:cs="Times New Roman" w:hint="eastAsia"/>
          <w:szCs w:val="24"/>
        </w:rPr>
        <w:t>資料</w:t>
      </w:r>
      <w:r w:rsidRPr="00F35F06">
        <w:rPr>
          <w:rFonts w:ascii="標楷體" w:eastAsia="標楷體" w:hAnsi="標楷體" w:cs="Times New Roman" w:hint="eastAsia"/>
          <w:szCs w:val="24"/>
        </w:rPr>
        <w:t>初審，通過者送交</w:t>
      </w:r>
      <w:r>
        <w:rPr>
          <w:rFonts w:ascii="標楷體" w:eastAsia="標楷體" w:hAnsi="標楷體" w:cs="Times New Roman" w:hint="eastAsia"/>
          <w:szCs w:val="24"/>
        </w:rPr>
        <w:t>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</w:t>
      </w:r>
      <w:r w:rsidRPr="00F35F06">
        <w:rPr>
          <w:rFonts w:ascii="標楷體" w:eastAsia="標楷體" w:hAnsi="標楷體" w:cs="Times New Roman" w:hint="eastAsia"/>
          <w:szCs w:val="24"/>
        </w:rPr>
        <w:t>審查，審查後通知獲補助教師社群召集人，未通過補助退回申請案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4.獲補助教師社群每次活動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皆需含簽到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表、活動記錄及照片，並於</w:t>
      </w:r>
      <w:r w:rsidRPr="00972C24">
        <w:rPr>
          <w:rFonts w:ascii="標楷體" w:eastAsia="標楷體" w:hAnsi="標楷體" w:cs="Times New Roman" w:hint="eastAsia"/>
          <w:szCs w:val="24"/>
        </w:rPr>
        <w:t>每學期期末繳交成果報告或辦理成果發表會</w:t>
      </w:r>
      <w:r w:rsidRPr="00F35F06">
        <w:rPr>
          <w:rFonts w:ascii="標楷體" w:eastAsia="標楷體" w:hAnsi="標楷體" w:cs="Times New Roman" w:hint="eastAsia"/>
          <w:szCs w:val="24"/>
        </w:rPr>
        <w:t>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449D3" w:rsidRPr="00972C24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1.</w:t>
      </w:r>
      <w:r>
        <w:rPr>
          <w:rFonts w:ascii="標楷體" w:eastAsia="標楷體" w:hAnsi="標楷體" w:cs="Times New Roman" w:hint="eastAsia"/>
          <w:szCs w:val="24"/>
        </w:rPr>
        <w:t>審查過程是否透過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進行公開審查。</w:t>
      </w:r>
    </w:p>
    <w:p w:rsidR="00F449D3" w:rsidRPr="00C272CA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2.</w:t>
      </w:r>
      <w:r w:rsidRPr="00972C24">
        <w:rPr>
          <w:rFonts w:ascii="標楷體" w:eastAsia="標楷體" w:hAnsi="標楷體" w:cs="Times New Roman" w:hint="eastAsia"/>
          <w:szCs w:val="24"/>
        </w:rPr>
        <w:t>期末是否繳交成果報告或辦理成果發表會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449D3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:rsidR="00FF42EC" w:rsidRPr="00F449D3" w:rsidRDefault="00FF42EC"/>
    <w:sectPr w:rsidR="00FF42EC" w:rsidRPr="00F449D3" w:rsidSect="00F449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022B" w:rsidRDefault="0012022B" w:rsidP="006026DC">
      <w:r>
        <w:separator/>
      </w:r>
    </w:p>
  </w:endnote>
  <w:endnote w:type="continuationSeparator" w:id="0">
    <w:p w:rsidR="0012022B" w:rsidRDefault="0012022B" w:rsidP="006026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022B" w:rsidRDefault="0012022B" w:rsidP="006026DC">
      <w:r>
        <w:separator/>
      </w:r>
    </w:p>
  </w:footnote>
  <w:footnote w:type="continuationSeparator" w:id="0">
    <w:p w:rsidR="0012022B" w:rsidRDefault="0012022B" w:rsidP="006026D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9D3"/>
    <w:rsid w:val="0012022B"/>
    <w:rsid w:val="00252FF7"/>
    <w:rsid w:val="006026DC"/>
    <w:rsid w:val="00903F81"/>
    <w:rsid w:val="00B81BD0"/>
    <w:rsid w:val="00F449D3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449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449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2:00Z</dcterms:created>
  <dcterms:modified xsi:type="dcterms:W3CDTF">2019-07-26T05:49:00Z</dcterms:modified>
</cp:coreProperties>
</file>